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4617" w:rsidRDefault="006209B3" w:rsidP="006209B3">
      <w:pPr>
        <w:jc w:val="center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26.45pt;margin-top:43.5pt;width:186pt;height:170.25pt;z-index:251659264;mso-position-horizontal-relative:margin;mso-position-vertical-relative:margin">
            <v:imagedata r:id="rId4" o:title=""/>
            <w10:wrap type="square" anchorx="margin" anchory="margin"/>
          </v:shape>
          <o:OLEObject Type="Embed" ProgID="Visio.Drawing.15" ShapeID="_x0000_s1026" DrawAspect="Content" ObjectID="_1468921229" r:id="rId5"/>
        </w:object>
      </w:r>
      <w:r>
        <w:t>FIANZAS</w:t>
      </w:r>
      <w:bookmarkStart w:id="0" w:name="_GoBack"/>
      <w:bookmarkEnd w:id="0"/>
    </w:p>
    <w:sectPr w:rsidR="00494617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09B3"/>
    <w:rsid w:val="005B314A"/>
    <w:rsid w:val="006209B3"/>
    <w:rsid w:val="00B226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DD15AA4A-7773-4335-A6D9-DD3FC8B92A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</Words>
  <Characters>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H</dc:creator>
  <cp:keywords/>
  <dc:description/>
  <cp:lastModifiedBy>Leo H</cp:lastModifiedBy>
  <cp:revision>1</cp:revision>
  <dcterms:created xsi:type="dcterms:W3CDTF">2014-08-07T17:52:00Z</dcterms:created>
  <dcterms:modified xsi:type="dcterms:W3CDTF">2014-08-07T17:54:00Z</dcterms:modified>
</cp:coreProperties>
</file>